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79" r:id="rId3"/>
    <p:sldId id="267" r:id="rId4"/>
    <p:sldId id="269" r:id="rId5"/>
    <p:sldId id="270" r:id="rId6"/>
    <p:sldId id="271" r:id="rId7"/>
    <p:sldId id="273" r:id="rId8"/>
    <p:sldId id="278" r:id="rId9"/>
    <p:sldId id="280" r:id="rId10"/>
    <p:sldId id="281" r:id="rId11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1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4" autoAdjust="0"/>
    <p:restoredTop sz="94660"/>
  </p:normalViewPr>
  <p:slideViewPr>
    <p:cSldViewPr>
      <p:cViewPr varScale="1">
        <p:scale>
          <a:sx n="127" d="100"/>
          <a:sy n="127" d="100"/>
        </p:scale>
        <p:origin x="912" y="12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1-10T11:30:58.700" idx="1">
    <p:pos x="10" y="10"/>
    <p:text>Change</p:text>
    <p:extLst>
      <p:ext uri="{C676402C-5697-4E1C-873F-D02D1690AC5C}">
        <p15:threadingInfo xmlns:p15="http://schemas.microsoft.com/office/powerpoint/2012/main" timeZoneBias="4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0026r0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59941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January 202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comments" Target="../comments/comment1.x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slide" Target="slide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: Support for Constrained Device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</a:t>
            </a:r>
            <a:r>
              <a:rPr lang="en-GB" sz="2000"/>
              <a:t>:</a:t>
            </a:r>
            <a:r>
              <a:rPr lang="en-GB" sz="2000" b="0"/>
              <a:t> 2020-01-10</a:t>
            </a:r>
            <a:endParaRPr lang="en-GB" sz="2000" b="0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8FC7CEFA-B70D-4036-9C86-4F4555D71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4745922"/>
              </p:ext>
            </p:extLst>
          </p:nvPr>
        </p:nvGraphicFramePr>
        <p:xfrm>
          <a:off x="576263" y="2627313"/>
          <a:ext cx="799147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2627313"/>
                        <a:ext cx="7991475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B626C7-39FC-482D-B6C9-D3D94BCEE1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20365" y="719614"/>
            <a:ext cx="6442635" cy="952856"/>
          </a:xfrm>
        </p:spPr>
        <p:txBody>
          <a:bodyPr/>
          <a:lstStyle/>
          <a:p>
            <a:r>
              <a:rPr lang="en-US" dirty="0"/>
              <a:t>Non-STR AP + Non-STR STA</a:t>
            </a:r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BA05AAE5-14DC-41E9-94F8-120ACF6482FB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227806" y="3212587"/>
          <a:ext cx="8762999" cy="2839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99771">
                  <a:extLst>
                    <a:ext uri="{9D8B030D-6E8A-4147-A177-3AD203B41FA5}">
                      <a16:colId xmlns:a16="http://schemas.microsoft.com/office/drawing/2014/main" val="4291441219"/>
                    </a:ext>
                  </a:extLst>
                </a:gridCol>
                <a:gridCol w="3186629">
                  <a:extLst>
                    <a:ext uri="{9D8B030D-6E8A-4147-A177-3AD203B41FA5}">
                      <a16:colId xmlns:a16="http://schemas.microsoft.com/office/drawing/2014/main" val="4135808107"/>
                    </a:ext>
                  </a:extLst>
                </a:gridCol>
                <a:gridCol w="3276599">
                  <a:extLst>
                    <a:ext uri="{9D8B030D-6E8A-4147-A177-3AD203B41FA5}">
                      <a16:colId xmlns:a16="http://schemas.microsoft.com/office/drawing/2014/main" val="7059209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STA/AP gets access to L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UL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7205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2 is IDLE and PIFS access is  allowed on L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L1+ L2: </a:t>
                      </a:r>
                      <a:r>
                        <a:rPr lang="en-US" dirty="0"/>
                        <a:t>Sync’ PPDU</a:t>
                      </a:r>
                    </a:p>
                    <a:p>
                      <a:r>
                        <a:rPr lang="en-US" dirty="0"/>
                        <a:t>(assume tight coupling at STA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L1+L2 </a:t>
                      </a:r>
                      <a:r>
                        <a:rPr lang="en-US" dirty="0"/>
                        <a:t>: Sync’ PPDU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i="0" dirty="0"/>
                        <a:t>Use ML RTS/CTS when AP is loose-coupl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24013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2 is IDLE and PIFS access not allowed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b="1" dirty="0"/>
                        <a:t>L2 not usable</a:t>
                      </a:r>
                      <a:endParaRPr 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600" b="1" dirty="0"/>
                        <a:t>L2 not usable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29691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/>
                        <a:t>L2 is BUSY@PPDU1 start, but later became IDLE during PPDU1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7346452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874113-5553-46FF-A609-333599FE6A8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D572B1-50DF-4E83-9F3A-0FF1A7A3051B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0E53DF3B-9FDB-4BEE-885B-49C96BAD850E}"/>
              </a:ext>
            </a:extLst>
          </p:cNvPr>
          <p:cNvSpPr txBox="1">
            <a:spLocks/>
          </p:cNvSpPr>
          <p:nvPr/>
        </p:nvSpPr>
        <p:spPr bwMode="auto">
          <a:xfrm>
            <a:off x="2895600" y="1601471"/>
            <a:ext cx="5561012" cy="5607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>
                <a:solidFill>
                  <a:schemeClr val="tx2"/>
                </a:solidFill>
              </a:rPr>
              <a:t>Only Single Primary channe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>
                <a:solidFill>
                  <a:schemeClr val="tx2"/>
                </a:solidFill>
              </a:rPr>
              <a:t>Pre-11be STAs operate only on this channe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>
                <a:solidFill>
                  <a:schemeClr val="tx2"/>
                </a:solidFill>
              </a:rPr>
              <a:t>All EDCA access happens only on this channel (</a:t>
            </a:r>
            <a:r>
              <a:rPr lang="en-US" kern="0" dirty="0">
                <a:solidFill>
                  <a:schemeClr val="tx2"/>
                </a:solidFill>
              </a:rPr>
              <a:t>including 11be STAs)</a:t>
            </a:r>
            <a:endParaRPr lang="en-US" b="0" kern="0" dirty="0">
              <a:solidFill>
                <a:schemeClr val="tx2"/>
              </a:solidFill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9A00497-E895-47DD-A074-C047DEE3F4F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81000" y="756603"/>
          <a:ext cx="1939365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Visio" r:id="rId3" imgW="3352800" imgH="3886003" progId="Visio.Drawing.15">
                  <p:embed/>
                </p:oleObj>
              </mc:Choice>
              <mc:Fallback>
                <p:oleObj name="Visio" r:id="rId3" imgW="3352800" imgH="3886003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B9A00497-E895-47DD-A074-C047DEE3F4F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" y="756603"/>
                        <a:ext cx="1939365" cy="2247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94277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R</a:t>
            </a:r>
            <a:r>
              <a:rPr lang="en-US" b="0" dirty="0">
                <a:solidFill>
                  <a:schemeClr val="tx2"/>
                </a:solidFill>
              </a:rPr>
              <a:t> (simultaneous Tx and Rx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capable of simultaneous Tx/Rx on multiple links even when the links are near ban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n-ST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not capable of simultaneous Tx/Rx on multiple links when the links are near band (i.e., it can only do Tx/Tx or Rx/Rx on all links)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olidFill>
                <a:srgbClr val="0070C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2441328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 non-STR MLD cannot use Async mode so Sync mode is preferred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However, Sync (Tx/Tx) PPDUs transmission requires tight inter-STA co-ordinations within a Tx M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E.g., Tx on one link needs to trigger Tx on the other link within a very short time (e.g., within SIFS) to avoid blocking the EDCA of the other link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chemeClr val="tx2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olidFill>
                <a:srgbClr val="0070C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5120624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 (2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For a link to obtain full benefits of MLA in both directions, both peer MLDs of the link should be able to Tx Sync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However, there are cases where one of the peer MLDs may not support tight inter-STA co-ordinat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s Sync PPDUs currently possible in </a:t>
            </a:r>
            <a:r>
              <a:rPr lang="en-US" dirty="0">
                <a:solidFill>
                  <a:schemeClr val="tx2"/>
                </a:solidFill>
              </a:rPr>
              <a:t>BOTH</a:t>
            </a:r>
            <a:r>
              <a:rPr lang="en-US" b="0" dirty="0">
                <a:solidFill>
                  <a:schemeClr val="tx2"/>
                </a:solidFill>
              </a:rPr>
              <a:t> directions?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b="0" dirty="0"/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A9EA0945-F5E2-4FE2-81C1-B2B1F87DD9C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1363721"/>
              </p:ext>
            </p:extLst>
          </p:nvPr>
        </p:nvGraphicFramePr>
        <p:xfrm>
          <a:off x="1408906" y="4495800"/>
          <a:ext cx="6400800" cy="138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36800">
                  <a:extLst>
                    <a:ext uri="{9D8B030D-6E8A-4147-A177-3AD203B41FA5}">
                      <a16:colId xmlns:a16="http://schemas.microsoft.com/office/drawing/2014/main" val="1560405568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114503107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42905142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P (tight co-ord.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P (not tight</a:t>
                      </a:r>
                    </a:p>
                    <a:p>
                      <a:r>
                        <a:rPr lang="en-US" dirty="0"/>
                        <a:t>co-</a:t>
                      </a:r>
                      <a:r>
                        <a:rPr lang="en-US" dirty="0" err="1"/>
                        <a:t>ord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188978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TA (tight co-ord.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es (case 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 (case 2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64895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TA (not tight co-ord.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 (case 3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 (case 4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43827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364647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enable case 2 and case 3, w</a:t>
            </a:r>
            <a:r>
              <a:rPr lang="en-US" b="0" dirty="0"/>
              <a:t>e propose to use ML-RTS to allow Sync PPDUs for cases where at least one of the MLDs is capable of tight inter-STA co-ordinatio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70C0"/>
                </a:solidFill>
              </a:rPr>
              <a:t>Use ML-RTS to trigger responses from both receiving STAs of the peer MLD before transmitter the Sync PPDU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olidFill>
                <a:schemeClr val="tx2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2315639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/>
              <a:t>An Example (Case 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447800"/>
            <a:ext cx="7770813" cy="1295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XOP owner AP sends a an ML-R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Both STAs responses by a n ML-CTS (if NAV/CCA checks allow)</a:t>
            </a:r>
            <a:endParaRPr lang="en-US" dirty="0">
              <a:solidFill>
                <a:schemeClr val="tx2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E7FEEB-A01B-43E5-B2D8-7FDB247D6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379826"/>
              </p:ext>
            </p:extLst>
          </p:nvPr>
        </p:nvGraphicFramePr>
        <p:xfrm>
          <a:off x="771525" y="3009900"/>
          <a:ext cx="777081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4" name="Visio" r:id="rId3" imgW="8487052" imgH="3162366" progId="Visio.Drawing.15">
                  <p:embed/>
                </p:oleObj>
              </mc:Choice>
              <mc:Fallback>
                <p:oleObj name="Visio" r:id="rId3" imgW="8487052" imgH="3162366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BA8ED7A5-744F-4BB7-9D5C-CA37BA162C5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1525" y="3009900"/>
                        <a:ext cx="7770813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32522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- Cont’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600200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What if STA2 sent ML-CTS but AP2 detects the medium is busy locally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P2 will not transmit the Sync’ PPDU on link 2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Receivers of the ML-CTS can use the RTS rules (as if it receives an RTS) </a:t>
            </a:r>
            <a:r>
              <a:rPr lang="en-US" b="0" dirty="0">
                <a:solidFill>
                  <a:schemeClr val="tx2"/>
                </a:solidFill>
              </a:rPr>
              <a:t>to set the NAV so the NAV gets reset if no transmission occurs on link 2 after the </a:t>
            </a:r>
            <a:r>
              <a:rPr lang="en-US" dirty="0">
                <a:solidFill>
                  <a:schemeClr val="tx2"/>
                </a:solidFill>
              </a:rPr>
              <a:t>ML-CTS </a:t>
            </a:r>
            <a:r>
              <a:rPr lang="en-US" b="0" dirty="0">
                <a:solidFill>
                  <a:schemeClr val="tx2"/>
                </a:solidFill>
              </a:rPr>
              <a:t>(so the medium on link 2 could be used by other STA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legacy STAs NAV will still be blocked by the ML-CTS thoug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lternatively, instead of using ML-CTS, AP1 sends an RTS Poll and the STAs send a regular RTS on each link (with the Duration set to protect the Sync’ PPDU + BA)</a:t>
            </a: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4085393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of Constrained Scenario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STR = Simultaneous Transmission and Reception capable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b="0" dirty="0"/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A9EA0945-F5E2-4FE2-81C1-B2B1F87DD9C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703446"/>
              </p:ext>
            </p:extLst>
          </p:nvPr>
        </p:nvGraphicFramePr>
        <p:xfrm>
          <a:off x="1408906" y="2971800"/>
          <a:ext cx="6400800" cy="165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36800">
                  <a:extLst>
                    <a:ext uri="{9D8B030D-6E8A-4147-A177-3AD203B41FA5}">
                      <a16:colId xmlns:a16="http://schemas.microsoft.com/office/drawing/2014/main" val="1560405568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114503107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42905142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TR A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n-STR A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188978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TR ST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t covered (assume Async mode is use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t covered (not likely in practice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64895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on-STR ST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e slide </a:t>
                      </a:r>
                      <a:r>
                        <a:rPr lang="en-US" dirty="0">
                          <a:hlinkClick r:id="rId2" action="ppaction://hlinksldjump"/>
                        </a:rPr>
                        <a:t>he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e slide </a:t>
                      </a:r>
                      <a:r>
                        <a:rPr lang="en-US" dirty="0">
                          <a:hlinkClick r:id="rId3" action="ppaction://hlinksldjump"/>
                        </a:rPr>
                        <a:t>her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43827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22932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B626C7-39FC-482D-B6C9-D3D94BCEE1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 AP + Non-STR STA</a:t>
            </a:r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BA05AAE5-14DC-41E9-94F8-120ACF6482F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22156732"/>
              </p:ext>
            </p:extLst>
          </p:nvPr>
        </p:nvGraphicFramePr>
        <p:xfrm>
          <a:off x="140421" y="3200400"/>
          <a:ext cx="893777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799">
                  <a:extLst>
                    <a:ext uri="{9D8B030D-6E8A-4147-A177-3AD203B41FA5}">
                      <a16:colId xmlns:a16="http://schemas.microsoft.com/office/drawing/2014/main" val="4291441219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4135808107"/>
                    </a:ext>
                  </a:extLst>
                </a:gridCol>
                <a:gridCol w="3451371">
                  <a:extLst>
                    <a:ext uri="{9D8B030D-6E8A-4147-A177-3AD203B41FA5}">
                      <a16:colId xmlns:a16="http://schemas.microsoft.com/office/drawing/2014/main" val="7059209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100" dirty="0"/>
                        <a:t>STA/AP gets access to L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UL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7205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IDLE and PIFS access is allowed on L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L1+ L2: </a:t>
                      </a:r>
                      <a:r>
                        <a:rPr lang="en-US" sz="1400" dirty="0"/>
                        <a:t>Sync’ PPDU</a:t>
                      </a:r>
                    </a:p>
                    <a:p>
                      <a:r>
                        <a:rPr lang="en-US" sz="1400" dirty="0"/>
                        <a:t>(assume tight coupling at STA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L1+L2 </a:t>
                      </a:r>
                      <a:r>
                        <a:rPr lang="en-US" sz="1400" dirty="0"/>
                        <a:t>: Sync’ PPDU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200" i="0" dirty="0"/>
                        <a:t>Use ML-RTS/CTS when AP is loose-coupl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24013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IDLE and PIFS access not allowed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b="1" dirty="0"/>
                        <a:t>L1</a:t>
                      </a:r>
                      <a:r>
                        <a:rPr lang="en-US" sz="1400" dirty="0"/>
                        <a:t>: S1 sends PPDU1 to A1</a:t>
                      </a:r>
                    </a:p>
                    <a:p>
                      <a:r>
                        <a:rPr lang="en-US" sz="1400" b="1" dirty="0"/>
                        <a:t>L2</a:t>
                      </a:r>
                      <a:r>
                        <a:rPr lang="en-US" sz="1400" dirty="0"/>
                        <a:t>: can be used for 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UL/DL for Sy. No constraint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2 cannot use until PPDU1-end-time</a:t>
                      </a:r>
                    </a:p>
                    <a:p>
                      <a:pPr marL="742950" lvl="1" indent="-285750">
                        <a:buFont typeface="Courier New" panose="02070309020205020404" pitchFamily="49" charset="0"/>
                        <a:buChar char="o"/>
                      </a:pPr>
                      <a:r>
                        <a:rPr lang="en-US" sz="1400" dirty="0"/>
                        <a:t>UL: blocked due to CCA</a:t>
                      </a:r>
                    </a:p>
                    <a:p>
                      <a:pPr marL="742950" lvl="1" indent="-285750">
                        <a:buFont typeface="Courier New" panose="02070309020205020404" pitchFamily="49" charset="0"/>
                        <a:buChar char="o"/>
                      </a:pPr>
                      <a:r>
                        <a:rPr lang="en-US" sz="1400" dirty="0"/>
                        <a:t>DL: AP may send ML-RTS, but doesn’t get response from STA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b="1" dirty="0"/>
                        <a:t>L1</a:t>
                      </a:r>
                      <a:r>
                        <a:rPr lang="en-US" sz="1400" dirty="0"/>
                        <a:t>: A1 sends PPDU1 to S1</a:t>
                      </a:r>
                    </a:p>
                    <a:p>
                      <a:r>
                        <a:rPr lang="en-US" sz="1400" b="1" dirty="0"/>
                        <a:t>L2</a:t>
                      </a:r>
                      <a:r>
                        <a:rPr lang="en-US" sz="1400" dirty="0"/>
                        <a:t>: can be used for one of these: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UL/DL for Sy. No constraints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A2 sends DL for S2, with end-time same as PPDU1. </a:t>
                      </a:r>
                    </a:p>
                    <a:p>
                      <a:pPr marL="7429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Courier New" panose="02070309020205020404" pitchFamily="49" charset="0"/>
                        <a:buChar char="o"/>
                        <a:tabLst/>
                        <a:defRPr/>
                      </a:pPr>
                      <a:r>
                        <a:rPr lang="en-US" sz="1200" dirty="0"/>
                        <a:t>A2 sends ML-RTS to S2</a:t>
                      </a:r>
                    </a:p>
                    <a:p>
                      <a:pPr marL="7429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Courier New" panose="02070309020205020404" pitchFamily="49" charset="0"/>
                        <a:buChar char="o"/>
                        <a:tabLst/>
                        <a:defRPr/>
                      </a:pPr>
                      <a:r>
                        <a:rPr lang="en-US" sz="1200" dirty="0"/>
                        <a:t>S2 sends ML-CTS with PPDU1end-time 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200" dirty="0"/>
                        <a:t>S2 will not use L2 for U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29691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BUSY@PPDU1 start, but later became IDLE during PPDU1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7346452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874113-5553-46FF-A609-333599FE6A8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D572B1-50DF-4E83-9F3A-0FF1A7A3051B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Duncan Ho, Qualcomm Incorporated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0E53DF3B-9FDB-4BEE-885B-49C96BAD850E}"/>
              </a:ext>
            </a:extLst>
          </p:cNvPr>
          <p:cNvSpPr txBox="1">
            <a:spLocks/>
          </p:cNvSpPr>
          <p:nvPr/>
        </p:nvSpPr>
        <p:spPr bwMode="auto">
          <a:xfrm>
            <a:off x="2895601" y="1880553"/>
            <a:ext cx="5561012" cy="85629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>
                <a:solidFill>
                  <a:schemeClr val="tx2"/>
                </a:solidFill>
              </a:rPr>
              <a:t>Multiple Primary channels allowed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DBED92B9-9792-4169-98F8-15D0FC8D2D89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36290" y="685800"/>
          <a:ext cx="1978025" cy="2292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3" imgW="3352800" imgH="3886003" progId="Visio.Drawing.15">
                  <p:embed/>
                </p:oleObj>
              </mc:Choice>
              <mc:Fallback>
                <p:oleObj name="Visio" r:id="rId3" imgW="3352800" imgH="3886003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DBED92B9-9792-4169-98F8-15D0FC8D2D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6290" y="685800"/>
                        <a:ext cx="1978025" cy="22927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53937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214</TotalTime>
  <Words>897</Words>
  <Application>Microsoft Office PowerPoint</Application>
  <PresentationFormat>On-screen Show (4:3)</PresentationFormat>
  <Paragraphs>115</Paragraphs>
  <Slides>1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6" baseType="lpstr">
      <vt:lpstr>Arial</vt:lpstr>
      <vt:lpstr>Courier New</vt:lpstr>
      <vt:lpstr>Times New Roman</vt:lpstr>
      <vt:lpstr>Office Theme</vt:lpstr>
      <vt:lpstr>Document</vt:lpstr>
      <vt:lpstr>Visio</vt:lpstr>
      <vt:lpstr>MLA: Support for Constrained Devices</vt:lpstr>
      <vt:lpstr>Terminology</vt:lpstr>
      <vt:lpstr>Background (1/2)</vt:lpstr>
      <vt:lpstr>Background (2/2)</vt:lpstr>
      <vt:lpstr>Proposal</vt:lpstr>
      <vt:lpstr>An Example (Case 2)</vt:lpstr>
      <vt:lpstr>An Example - Cont’d</vt:lpstr>
      <vt:lpstr>Analysis of Constrained Scenarios</vt:lpstr>
      <vt:lpstr>STR AP + Non-STR STA</vt:lpstr>
      <vt:lpstr>Non-STR AP + Non-STR STA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79</cp:revision>
  <cp:lastPrinted>1601-01-01T00:00:00Z</cp:lastPrinted>
  <dcterms:created xsi:type="dcterms:W3CDTF">2019-06-07T21:10:12Z</dcterms:created>
  <dcterms:modified xsi:type="dcterms:W3CDTF">2020-01-10T23:10:50Z</dcterms:modified>
</cp:coreProperties>
</file>